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7EAB" w:rsidRDefault="00827EAB" w:rsidP="00D669A2">
      <w:pPr>
        <w:pStyle w:val="Heading1"/>
      </w:pPr>
      <w:r>
        <w:object w:dxaOrig="14055" w:dyaOrig="1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1.5pt;height:419.25pt" o:ole="">
            <v:imagedata r:id="rId4" o:title=""/>
          </v:shape>
          <o:OLEObject Type="Embed" ProgID="Visio.Drawing.15" ShapeID="_x0000_i1030" DrawAspect="Content" ObjectID="_1519653111" r:id="rId5"/>
        </w:object>
      </w:r>
    </w:p>
    <w:p w:rsidR="00827EAB" w:rsidRDefault="00827EAB" w:rsidP="00D669A2">
      <w:pPr>
        <w:pStyle w:val="Heading1"/>
      </w:pPr>
    </w:p>
    <w:p w:rsidR="00E030EF" w:rsidRDefault="0040370E" w:rsidP="00D669A2">
      <w:pPr>
        <w:pStyle w:val="Heading1"/>
      </w:pPr>
      <w:r>
        <w:t>cmdParse</w:t>
      </w:r>
    </w:p>
    <w:p w:rsidR="00D669A2" w:rsidRDefault="00D669A2" w:rsidP="00D669A2"/>
    <w:p w:rsidR="00D669A2" w:rsidRDefault="00D669A2" w:rsidP="00D669A2">
      <w:pPr>
        <w:pStyle w:val="NoSpacing"/>
      </w:pPr>
      <w:r>
        <w:t>This module processes the P, L and ANNN commands from the Rx module.</w:t>
      </w:r>
      <w:r w:rsidR="00D70D2C">
        <w:t xml:space="preserve"> It will pass </w:t>
      </w:r>
      <w:r w:rsidR="0068424F">
        <w:t>the ASCII characters of these</w:t>
      </w:r>
      <w:r w:rsidR="00D70D2C">
        <w:t xml:space="preserve"> commands to the Tx module for printing and verify the validity of these commands for processing. While the data is being processed, this module will ignore any commands and wait for the processing to finish.</w:t>
      </w:r>
    </w:p>
    <w:p w:rsidR="00372F79" w:rsidRDefault="00372F79" w:rsidP="00D669A2">
      <w:pPr>
        <w:pStyle w:val="NoSpacing"/>
      </w:pPr>
    </w:p>
    <w:p w:rsidR="00372F79" w:rsidRDefault="0040370E" w:rsidP="00372F79">
      <w:pPr>
        <w:pStyle w:val="Heading1"/>
      </w:pPr>
      <w:r>
        <w:t>cmdProc</w:t>
      </w:r>
    </w:p>
    <w:p w:rsidR="00372F79" w:rsidRDefault="00372F79" w:rsidP="00372F79"/>
    <w:p w:rsidR="00372F79" w:rsidRDefault="00372F79" w:rsidP="00372F79">
      <w:r>
        <w:t>This module acts as the main interface</w:t>
      </w:r>
      <w:r w:rsidR="00006498">
        <w:t xml:space="preserve"> (black box)</w:t>
      </w:r>
      <w:r>
        <w:t xml:space="preserve"> for the </w:t>
      </w:r>
      <w:r w:rsidR="00006498">
        <w:t>command</w:t>
      </w:r>
      <w:r>
        <w:t xml:space="preserve"> processor and encapsulates all the sub entities together through internal signals.</w:t>
      </w:r>
      <w:r w:rsidR="00812E20">
        <w:t xml:space="preserve"> </w:t>
      </w:r>
      <w:r w:rsidR="00871522">
        <w:t xml:space="preserve">This allows for the project to be easily split into sub components so that we can easily delegate tasks and work on different files individually. </w:t>
      </w:r>
      <w:r w:rsidR="00A02238">
        <w:t>It</w:t>
      </w:r>
      <w:r w:rsidR="00871522">
        <w:t xml:space="preserve"> also </w:t>
      </w:r>
      <w:r w:rsidR="00871522">
        <w:lastRenderedPageBreak/>
        <w:t xml:space="preserve">improves the testability of our code as it allows us to test the sequential logic of each architecture without having to </w:t>
      </w:r>
      <w:r w:rsidR="00675162">
        <w:t>sift through the signals of the entire command processor.</w:t>
      </w:r>
      <w:r w:rsidR="007D02CA">
        <w:t xml:space="preserve"> </w:t>
      </w:r>
    </w:p>
    <w:p w:rsidR="007D02CA" w:rsidRDefault="007D02CA" w:rsidP="00372F79">
      <w:r>
        <w:t xml:space="preserve">This modules currently acts as the main interface between the sub components and the Tx module to ensure that no more than one </w:t>
      </w:r>
      <w:r w:rsidR="001F3FD9">
        <w:t>entity</w:t>
      </w:r>
      <w:r>
        <w:t xml:space="preserve"> can transmi</w:t>
      </w:r>
      <w:r w:rsidR="00450A82">
        <w:t>t data into the printing buffer at a time.</w:t>
      </w:r>
      <w:bookmarkStart w:id="0" w:name="_GoBack"/>
      <w:bookmarkEnd w:id="0"/>
    </w:p>
    <w:p w:rsidR="0040370E" w:rsidRDefault="0040370E" w:rsidP="0040370E">
      <w:pPr>
        <w:pStyle w:val="Heading1"/>
      </w:pPr>
      <w:r>
        <w:t>queuePrint</w:t>
      </w:r>
    </w:p>
    <w:p w:rsidR="0040370E" w:rsidRDefault="0040370E" w:rsidP="0040370E"/>
    <w:p w:rsidR="0040370E" w:rsidRDefault="003E7ECD" w:rsidP="0040370E">
      <w:r>
        <w:t>Although this module has not been integrated for our current implementation, it demonstrates how we could improve modularity by introducing a</w:t>
      </w:r>
      <w:r w:rsidR="00526744">
        <w:t>n</w:t>
      </w:r>
      <w:r>
        <w:t xml:space="preserve"> interface between the command</w:t>
      </w:r>
      <w:r w:rsidR="00603716">
        <w:t xml:space="preserve"> processor and the Tx module</w:t>
      </w:r>
      <w:r>
        <w:t xml:space="preserve">. It can be improved to allow for characters to be shifted into a buffer so that the </w:t>
      </w:r>
      <w:r w:rsidR="00AE5246">
        <w:t>command processor</w:t>
      </w:r>
      <w:r>
        <w:t xml:space="preserve"> does not have to wait for the Tx module to finish before proceeding.</w:t>
      </w:r>
      <w:r w:rsidR="0092246D">
        <w:t xml:space="preserve"> Not only this, but space characters can be sent to the transmitter </w:t>
      </w:r>
      <w:r w:rsidR="00F1786C">
        <w:t>automatically after an end character has been printed.</w:t>
      </w:r>
    </w:p>
    <w:p w:rsidR="0040370E" w:rsidRDefault="0040370E" w:rsidP="0040370E">
      <w:pPr>
        <w:pStyle w:val="NoSpacing"/>
      </w:pPr>
    </w:p>
    <w:p w:rsidR="00827EAB" w:rsidRDefault="00827EAB" w:rsidP="0040370E">
      <w:pPr>
        <w:pStyle w:val="NoSpacing"/>
      </w:pPr>
    </w:p>
    <w:p w:rsidR="00827EAB" w:rsidRPr="0040370E" w:rsidRDefault="00827EAB" w:rsidP="0040370E">
      <w:pPr>
        <w:pStyle w:val="NoSpacing"/>
      </w:pPr>
    </w:p>
    <w:sectPr w:rsidR="00827EAB" w:rsidRPr="0040370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9A2"/>
    <w:rsid w:val="00006498"/>
    <w:rsid w:val="001F3FD9"/>
    <w:rsid w:val="00372F79"/>
    <w:rsid w:val="003E7ECD"/>
    <w:rsid w:val="0040370E"/>
    <w:rsid w:val="00450A82"/>
    <w:rsid w:val="0045708C"/>
    <w:rsid w:val="0047393C"/>
    <w:rsid w:val="00526744"/>
    <w:rsid w:val="00603716"/>
    <w:rsid w:val="00650823"/>
    <w:rsid w:val="00675162"/>
    <w:rsid w:val="0068424F"/>
    <w:rsid w:val="00795184"/>
    <w:rsid w:val="007D02CA"/>
    <w:rsid w:val="00812E20"/>
    <w:rsid w:val="00827EAB"/>
    <w:rsid w:val="00871522"/>
    <w:rsid w:val="0092246D"/>
    <w:rsid w:val="00A02238"/>
    <w:rsid w:val="00AE5246"/>
    <w:rsid w:val="00D669A2"/>
    <w:rsid w:val="00D70D2C"/>
    <w:rsid w:val="00E030EF"/>
    <w:rsid w:val="00F1786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956C41C-3627-4E53-A5CC-2C8E04F064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669A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69A2"/>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D669A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7</TotalTime>
  <Pages>2</Pages>
  <Words>231</Words>
  <Characters>1321</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University of Bristol</Company>
  <LinksUpToDate>false</LinksUpToDate>
  <CharactersWithSpaces>15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 Miles</dc:creator>
  <cp:keywords/>
  <dc:description/>
  <cp:lastModifiedBy>R Miles</cp:lastModifiedBy>
  <cp:revision>24</cp:revision>
  <dcterms:created xsi:type="dcterms:W3CDTF">2016-03-15T17:46:00Z</dcterms:created>
  <dcterms:modified xsi:type="dcterms:W3CDTF">2016-03-16T17:05:00Z</dcterms:modified>
</cp:coreProperties>
</file>